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7BC" w:rsidRDefault="004447BC" w:rsidP="005C37DD">
      <w:pPr>
        <w:rPr>
          <w:rFonts w:ascii="Times New Roman" w:hAnsi="Times New Roman" w:cs="Times New Roman"/>
          <w:b/>
          <w:sz w:val="24"/>
          <w:szCs w:val="24"/>
        </w:rPr>
      </w:pPr>
      <w:r>
        <w:rPr>
          <w:rFonts w:ascii="Times New Roman" w:hAnsi="Times New Roman" w:cs="Times New Roman"/>
          <w:b/>
          <w:sz w:val="24"/>
          <w:szCs w:val="24"/>
        </w:rPr>
        <w:t>Plan de migración</w:t>
      </w:r>
    </w:p>
    <w:p w:rsidR="004447BC" w:rsidRDefault="004447BC" w:rsidP="004447BC">
      <w:pPr>
        <w:spacing w:after="0"/>
        <w:rPr>
          <w:rFonts w:ascii="Times New Roman" w:hAnsi="Times New Roman" w:cs="Times New Roman"/>
          <w:sz w:val="20"/>
          <w:szCs w:val="20"/>
        </w:rPr>
      </w:pPr>
      <w:r w:rsidRPr="004447BC">
        <w:rPr>
          <w:rFonts w:ascii="Times New Roman" w:hAnsi="Times New Roman" w:cs="Times New Roman"/>
          <w:sz w:val="20"/>
          <w:szCs w:val="20"/>
        </w:rPr>
        <w:t>La migración total de un sistema a otro no será rápida ni absoluta. Desde el instante en que el nuevo sistema de telefonía digital este en producción, permanecerá funcionando paralelamente junto con el sistema antiguo de telefonía el tiempo necesario que le tome a los usuarios “familiarizarse” con el nuevo sistema.</w:t>
      </w:r>
      <w:r>
        <w:rPr>
          <w:rFonts w:ascii="Times New Roman" w:hAnsi="Times New Roman" w:cs="Times New Roman"/>
          <w:sz w:val="20"/>
          <w:szCs w:val="20"/>
        </w:rPr>
        <w:t xml:space="preserve"> Finalmente cuando todos los usuarios estén conformes y manejen sin problemas el nuevo sistema de comunicación sobre </w:t>
      </w:r>
      <w:proofErr w:type="spellStart"/>
      <w:r>
        <w:rPr>
          <w:rFonts w:ascii="Times New Roman" w:hAnsi="Times New Roman" w:cs="Times New Roman"/>
          <w:sz w:val="20"/>
          <w:szCs w:val="20"/>
        </w:rPr>
        <w:t>ip</w:t>
      </w:r>
      <w:proofErr w:type="spellEnd"/>
      <w:r>
        <w:rPr>
          <w:rFonts w:ascii="Times New Roman" w:hAnsi="Times New Roman" w:cs="Times New Roman"/>
          <w:sz w:val="20"/>
          <w:szCs w:val="20"/>
        </w:rPr>
        <w:t xml:space="preserve"> se dará de baja el sistema de telefonía tradicional actual de la facultad. Previamente a la puesta en producción se realizaran capacitaciones tanto al personal de sistemas de la facultad como a los usuarios finales de la solución. Se entregaran manuales impresos y sobre los mismos se realizaran capacitaciones a los usuarios.</w:t>
      </w:r>
      <w:r w:rsidR="00C743C6">
        <w:rPr>
          <w:rFonts w:ascii="Times New Roman" w:hAnsi="Times New Roman" w:cs="Times New Roman"/>
          <w:sz w:val="20"/>
          <w:szCs w:val="20"/>
        </w:rPr>
        <w:t xml:space="preserve"> Se atenderán absolutamente todas las consultas de los usuarios, que podrán ser canalizadas a través de la mesa de ayuda de la facultad.</w:t>
      </w:r>
    </w:p>
    <w:p w:rsidR="004447BC" w:rsidRDefault="004447BC" w:rsidP="004447BC">
      <w:pPr>
        <w:spacing w:after="0"/>
        <w:rPr>
          <w:rFonts w:ascii="Times New Roman" w:hAnsi="Times New Roman" w:cs="Times New Roman"/>
          <w:sz w:val="20"/>
          <w:szCs w:val="20"/>
        </w:rPr>
      </w:pPr>
    </w:p>
    <w:p w:rsidR="004447BC" w:rsidRPr="004447BC" w:rsidRDefault="004447BC" w:rsidP="005C37DD">
      <w:pPr>
        <w:rPr>
          <w:rFonts w:ascii="Times New Roman" w:hAnsi="Times New Roman" w:cs="Times New Roman"/>
          <w:sz w:val="20"/>
          <w:szCs w:val="20"/>
        </w:rPr>
      </w:pPr>
      <w:r>
        <w:rPr>
          <w:rFonts w:ascii="Times New Roman" w:hAnsi="Times New Roman" w:cs="Times New Roman"/>
          <w:sz w:val="20"/>
          <w:szCs w:val="20"/>
        </w:rPr>
        <w:t>Para trazar el plan de migración de un sistema a otro se visualiza</w:t>
      </w:r>
      <w:r w:rsidR="00BA7120">
        <w:rPr>
          <w:rFonts w:ascii="Times New Roman" w:hAnsi="Times New Roman" w:cs="Times New Roman"/>
          <w:sz w:val="20"/>
          <w:szCs w:val="20"/>
        </w:rPr>
        <w:t xml:space="preserve"> una estimación de todos los tiempos incurridos en cada una de las etapas mediante </w:t>
      </w:r>
      <w:r>
        <w:rPr>
          <w:rFonts w:ascii="Times New Roman" w:hAnsi="Times New Roman" w:cs="Times New Roman"/>
          <w:sz w:val="20"/>
          <w:szCs w:val="20"/>
        </w:rPr>
        <w:t>la siguiente línea de tiempos:</w:t>
      </w:r>
    </w:p>
    <w:p w:rsidR="006F46F0" w:rsidRDefault="006F46F0" w:rsidP="005C37DD">
      <w:pPr>
        <w:rPr>
          <w:rFonts w:ascii="Times New Roman" w:hAnsi="Times New Roman" w:cs="Times New Roman"/>
          <w:sz w:val="24"/>
          <w:szCs w:val="24"/>
        </w:rPr>
      </w:pPr>
    </w:p>
    <w:p w:rsidR="006F46F0" w:rsidRDefault="006F46F0">
      <w:pPr>
        <w:rPr>
          <w:rFonts w:ascii="Times New Roman" w:hAnsi="Times New Roman" w:cs="Times New Roman"/>
          <w:sz w:val="24"/>
          <w:szCs w:val="24"/>
        </w:rPr>
      </w:pPr>
      <w:r>
        <w:rPr>
          <w:rFonts w:ascii="Times New Roman" w:hAnsi="Times New Roman" w:cs="Times New Roman"/>
          <w:sz w:val="24"/>
          <w:szCs w:val="24"/>
        </w:rPr>
        <w:br w:type="page"/>
      </w:r>
    </w:p>
    <w:p w:rsidR="006F46F0" w:rsidRDefault="006F46F0" w:rsidP="006F46F0">
      <w:pPr>
        <w:jc w:val="center"/>
        <w:rPr>
          <w:rFonts w:ascii="Times New Roman" w:hAnsi="Times New Roman" w:cs="Times New Roman"/>
          <w:sz w:val="24"/>
          <w:szCs w:val="24"/>
        </w:rPr>
      </w:pPr>
      <w:r>
        <w:object w:dxaOrig="4588" w:dyaOrig="16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05pt;height:699.05pt" o:ole="">
            <v:imagedata r:id="rId5" o:title=""/>
          </v:shape>
          <o:OLEObject Type="Embed" ProgID="Visio.Drawing.11" ShapeID="_x0000_i1025" DrawAspect="Content" ObjectID="_1324321209" r:id="rId6"/>
        </w:object>
      </w:r>
    </w:p>
    <w:p w:rsidR="00D158FB" w:rsidRDefault="00DB14A8" w:rsidP="005C37DD">
      <w:pPr>
        <w:rPr>
          <w:rFonts w:ascii="Times New Roman" w:hAnsi="Times New Roman" w:cs="Times New Roman"/>
          <w:sz w:val="24"/>
          <w:szCs w:val="24"/>
        </w:rPr>
      </w:pPr>
      <w:r>
        <w:rPr>
          <w:rFonts w:ascii="Times New Roman" w:hAnsi="Times New Roman" w:cs="Times New Roman"/>
          <w:b/>
          <w:sz w:val="24"/>
          <w:szCs w:val="24"/>
        </w:rPr>
        <w:lastRenderedPageBreak/>
        <w:t>Montaje e instalación del sistema central de telefonía</w:t>
      </w:r>
      <w:r w:rsidR="00D158FB" w:rsidRPr="00CE42C3">
        <w:rPr>
          <w:rFonts w:ascii="Times New Roman" w:hAnsi="Times New Roman" w:cs="Times New Roman"/>
          <w:sz w:val="24"/>
          <w:szCs w:val="24"/>
        </w:rPr>
        <w:t xml:space="preserve"> </w:t>
      </w:r>
      <w:r w:rsidR="009D08A9">
        <w:rPr>
          <w:rFonts w:ascii="Times New Roman" w:hAnsi="Times New Roman" w:cs="Times New Roman"/>
          <w:sz w:val="24"/>
          <w:szCs w:val="24"/>
        </w:rPr>
        <w:t>(10 días)</w:t>
      </w:r>
    </w:p>
    <w:p w:rsidR="00B72AF2" w:rsidRDefault="00B72AF2" w:rsidP="005C37DD">
      <w:pPr>
        <w:rPr>
          <w:rFonts w:ascii="Times New Roman" w:hAnsi="Times New Roman" w:cs="Times New Roman"/>
          <w:sz w:val="20"/>
          <w:szCs w:val="20"/>
        </w:rPr>
      </w:pPr>
      <w:r w:rsidRPr="00B72AF2">
        <w:rPr>
          <w:rFonts w:ascii="Times New Roman" w:hAnsi="Times New Roman" w:cs="Times New Roman"/>
          <w:sz w:val="20"/>
          <w:szCs w:val="20"/>
        </w:rPr>
        <w:t>Se</w:t>
      </w:r>
      <w:r w:rsidR="00681EC7">
        <w:rPr>
          <w:rFonts w:ascii="Times New Roman" w:hAnsi="Times New Roman" w:cs="Times New Roman"/>
          <w:sz w:val="20"/>
          <w:szCs w:val="20"/>
        </w:rPr>
        <w:t xml:space="preserve"> ubicara el bastidor en el lugar apropiado</w:t>
      </w:r>
      <w:r w:rsidR="005F6A52">
        <w:rPr>
          <w:rFonts w:ascii="Times New Roman" w:hAnsi="Times New Roman" w:cs="Times New Roman"/>
          <w:sz w:val="20"/>
          <w:szCs w:val="20"/>
        </w:rPr>
        <w:t>.</w:t>
      </w:r>
      <w:r w:rsidR="00681EC7">
        <w:rPr>
          <w:rFonts w:ascii="Times New Roman" w:hAnsi="Times New Roman" w:cs="Times New Roman"/>
          <w:sz w:val="20"/>
          <w:szCs w:val="20"/>
        </w:rPr>
        <w:t xml:space="preserve"> En el mismo, se montaran los equipos que serán la plataforma de la telefonía sobre IP. Luego se realizara la instalación y configuración total de la PBXFIUBA de acuerdo al manual de instalación del presente documento. Esta tarea puede durar hasta cinco días hábiles.</w:t>
      </w:r>
    </w:p>
    <w:p w:rsidR="00DB14A8" w:rsidRDefault="00DB14A8"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r w:rsidRPr="00DB14A8">
        <w:rPr>
          <w:rFonts w:ascii="Times New Roman" w:hAnsi="Times New Roman" w:cs="Times New Roman"/>
          <w:b/>
          <w:sz w:val="24"/>
          <w:szCs w:val="24"/>
        </w:rPr>
        <w:t>Capacitación de los responsables de sistemas de la FIUBA</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5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DB14A8" w:rsidRDefault="00DB14A8" w:rsidP="005C37DD">
      <w:pPr>
        <w:rPr>
          <w:rFonts w:ascii="Times New Roman" w:hAnsi="Times New Roman" w:cs="Times New Roman"/>
          <w:sz w:val="20"/>
          <w:szCs w:val="20"/>
        </w:rPr>
      </w:pPr>
    </w:p>
    <w:p w:rsidR="00681EC7" w:rsidRDefault="00681EC7" w:rsidP="005C37DD">
      <w:pPr>
        <w:rPr>
          <w:rFonts w:ascii="Times New Roman" w:hAnsi="Times New Roman" w:cs="Times New Roman"/>
          <w:sz w:val="20"/>
          <w:szCs w:val="20"/>
        </w:rPr>
      </w:pPr>
    </w:p>
    <w:p w:rsidR="005F6A52" w:rsidRPr="008D23D5" w:rsidRDefault="00DB14A8" w:rsidP="005C37DD">
      <w:pPr>
        <w:rPr>
          <w:rFonts w:ascii="Times New Roman" w:hAnsi="Times New Roman" w:cs="Times New Roman"/>
          <w:sz w:val="24"/>
          <w:szCs w:val="24"/>
        </w:rPr>
      </w:pPr>
      <w:r w:rsidRPr="00DB14A8">
        <w:rPr>
          <w:rFonts w:ascii="Times New Roman" w:hAnsi="Times New Roman" w:cs="Times New Roman"/>
          <w:b/>
          <w:sz w:val="24"/>
          <w:szCs w:val="24"/>
        </w:rPr>
        <w:t>Fase de prueba con cinco usuarios selectos</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45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DB14A8" w:rsidRDefault="00DB14A8" w:rsidP="005C37DD">
      <w:pPr>
        <w:rPr>
          <w:rFonts w:ascii="Times New Roman" w:hAnsi="Times New Roman" w:cs="Times New Roman"/>
          <w:sz w:val="20"/>
          <w:szCs w:val="20"/>
        </w:rPr>
      </w:pPr>
    </w:p>
    <w:p w:rsidR="00DB14A8" w:rsidRPr="008D23D5" w:rsidRDefault="00DB14A8" w:rsidP="00DB14A8">
      <w:pPr>
        <w:rPr>
          <w:rFonts w:ascii="Times New Roman" w:hAnsi="Times New Roman" w:cs="Times New Roman"/>
          <w:sz w:val="20"/>
          <w:szCs w:val="20"/>
        </w:rPr>
      </w:pPr>
      <w:r w:rsidRPr="00DB14A8">
        <w:rPr>
          <w:rFonts w:ascii="Times New Roman" w:hAnsi="Times New Roman" w:cs="Times New Roman"/>
          <w:b/>
          <w:sz w:val="24"/>
          <w:szCs w:val="24"/>
        </w:rPr>
        <w:t>Capacitación de los usuarios</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45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DB14A8" w:rsidRDefault="00DB14A8" w:rsidP="005C37DD">
      <w:pPr>
        <w:rPr>
          <w:rFonts w:ascii="Times New Roman" w:hAnsi="Times New Roman" w:cs="Times New Roman"/>
          <w:sz w:val="20"/>
          <w:szCs w:val="20"/>
        </w:rPr>
      </w:pPr>
    </w:p>
    <w:p w:rsidR="006C7F7E" w:rsidRPr="00DB14A8" w:rsidRDefault="00DB14A8" w:rsidP="005C37DD">
      <w:pPr>
        <w:rPr>
          <w:rFonts w:ascii="Times New Roman" w:hAnsi="Times New Roman" w:cs="Times New Roman"/>
          <w:b/>
          <w:sz w:val="24"/>
          <w:szCs w:val="24"/>
        </w:rPr>
      </w:pPr>
      <w:r w:rsidRPr="00DB14A8">
        <w:rPr>
          <w:rFonts w:ascii="Times New Roman" w:hAnsi="Times New Roman" w:cs="Times New Roman"/>
          <w:b/>
          <w:sz w:val="24"/>
          <w:szCs w:val="24"/>
        </w:rPr>
        <w:t xml:space="preserve">Montaje e instalación de </w:t>
      </w:r>
      <w:r>
        <w:rPr>
          <w:rFonts w:ascii="Times New Roman" w:hAnsi="Times New Roman" w:cs="Times New Roman"/>
          <w:b/>
          <w:sz w:val="24"/>
          <w:szCs w:val="24"/>
        </w:rPr>
        <w:t>equipamiento</w:t>
      </w:r>
      <w:r w:rsidRPr="00DB14A8">
        <w:rPr>
          <w:rFonts w:ascii="Times New Roman" w:hAnsi="Times New Roman" w:cs="Times New Roman"/>
          <w:b/>
          <w:sz w:val="24"/>
          <w:szCs w:val="24"/>
        </w:rPr>
        <w:t xml:space="preserve"> </w:t>
      </w:r>
      <w:r>
        <w:rPr>
          <w:rFonts w:ascii="Times New Roman" w:hAnsi="Times New Roman" w:cs="Times New Roman"/>
          <w:b/>
          <w:sz w:val="24"/>
          <w:szCs w:val="24"/>
        </w:rPr>
        <w:t>de los usuarios</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30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B76ED1" w:rsidRDefault="00B76ED1"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r w:rsidRPr="00DB14A8">
        <w:rPr>
          <w:rFonts w:ascii="Times New Roman" w:hAnsi="Times New Roman" w:cs="Times New Roman"/>
          <w:b/>
          <w:sz w:val="24"/>
          <w:szCs w:val="24"/>
        </w:rPr>
        <w:t>Puesta en producción del sistema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hito, al finalizar el punto anterior)</w:t>
      </w:r>
    </w:p>
    <w:p w:rsidR="00DB14A8" w:rsidRDefault="00DB14A8" w:rsidP="005C37DD">
      <w:pPr>
        <w:rPr>
          <w:rFonts w:ascii="Times New Roman" w:hAnsi="Times New Roman" w:cs="Times New Roman"/>
          <w:sz w:val="20"/>
          <w:szCs w:val="20"/>
        </w:rPr>
      </w:pPr>
    </w:p>
    <w:p w:rsidR="00DB14A8" w:rsidRDefault="009B1D5C" w:rsidP="005C37DD">
      <w:pPr>
        <w:rPr>
          <w:rFonts w:ascii="Times New Roman" w:hAnsi="Times New Roman" w:cs="Times New Roman"/>
          <w:sz w:val="20"/>
          <w:szCs w:val="20"/>
        </w:rPr>
      </w:pPr>
      <w:r w:rsidRPr="009B1D5C">
        <w:rPr>
          <w:rFonts w:ascii="Times New Roman" w:hAnsi="Times New Roman" w:cs="Times New Roman"/>
          <w:b/>
          <w:sz w:val="24"/>
          <w:szCs w:val="24"/>
        </w:rPr>
        <w:t>Convivencia del sistema antiguo con el sistema nuevo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6 meses máximos)</w:t>
      </w:r>
    </w:p>
    <w:p w:rsidR="009B1D5C" w:rsidRDefault="009B1D5C" w:rsidP="005C37DD">
      <w:pPr>
        <w:rPr>
          <w:rFonts w:ascii="Times New Roman" w:hAnsi="Times New Roman" w:cs="Times New Roman"/>
          <w:sz w:val="20"/>
          <w:szCs w:val="20"/>
        </w:rPr>
      </w:pPr>
    </w:p>
    <w:p w:rsidR="009B1D5C" w:rsidRDefault="009B1D5C" w:rsidP="005C37DD">
      <w:pPr>
        <w:rPr>
          <w:rFonts w:ascii="Times New Roman" w:hAnsi="Times New Roman" w:cs="Times New Roman"/>
          <w:sz w:val="20"/>
          <w:szCs w:val="20"/>
        </w:rPr>
      </w:pPr>
      <w:r w:rsidRPr="009B1D5C">
        <w:rPr>
          <w:rFonts w:ascii="Times New Roman" w:hAnsi="Times New Roman" w:cs="Times New Roman"/>
          <w:b/>
          <w:sz w:val="24"/>
          <w:szCs w:val="24"/>
        </w:rPr>
        <w:t>Baja del sistema antiguo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hito, al finalizar el punto anterior)</w:t>
      </w:r>
    </w:p>
    <w:p w:rsidR="009B1D5C" w:rsidRDefault="009B1D5C"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p>
    <w:p w:rsidR="00DB14A8" w:rsidRPr="00B72AF2" w:rsidRDefault="00DB14A8" w:rsidP="005C37DD">
      <w:pPr>
        <w:rPr>
          <w:rFonts w:ascii="Times New Roman" w:hAnsi="Times New Roman" w:cs="Times New Roman"/>
          <w:sz w:val="20"/>
          <w:szCs w:val="20"/>
        </w:rPr>
      </w:pPr>
    </w:p>
    <w:sectPr w:rsidR="00DB14A8" w:rsidRPr="00B72AF2" w:rsidSect="00821FD9">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538"/>
    <w:multiLevelType w:val="hybridMultilevel"/>
    <w:tmpl w:val="C44405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A521B3"/>
    <w:multiLevelType w:val="hybridMultilevel"/>
    <w:tmpl w:val="205811C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8C97362"/>
    <w:multiLevelType w:val="hybridMultilevel"/>
    <w:tmpl w:val="01EAB422"/>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7451DF4"/>
    <w:multiLevelType w:val="hybridMultilevel"/>
    <w:tmpl w:val="BCC69800"/>
    <w:lvl w:ilvl="0" w:tplc="1F1482AE">
      <w:start w:val="7"/>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FE55B37"/>
    <w:multiLevelType w:val="hybridMultilevel"/>
    <w:tmpl w:val="365CDF26"/>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56960CF4"/>
    <w:multiLevelType w:val="hybridMultilevel"/>
    <w:tmpl w:val="57B89FF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6F71777"/>
    <w:multiLevelType w:val="hybridMultilevel"/>
    <w:tmpl w:val="E102CAB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A1E7FA0"/>
    <w:multiLevelType w:val="hybridMultilevel"/>
    <w:tmpl w:val="07C45A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4FD5D6C"/>
    <w:multiLevelType w:val="hybridMultilevel"/>
    <w:tmpl w:val="75AE0AE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62F359E"/>
    <w:multiLevelType w:val="hybridMultilevel"/>
    <w:tmpl w:val="7EAAE5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9EF1EFC"/>
    <w:multiLevelType w:val="hybridMultilevel"/>
    <w:tmpl w:val="E59EA12C"/>
    <w:lvl w:ilvl="0" w:tplc="0C0A0013">
      <w:start w:val="1"/>
      <w:numFmt w:val="upp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9"/>
  </w:num>
  <w:num w:numId="3">
    <w:abstractNumId w:val="0"/>
  </w:num>
  <w:num w:numId="4">
    <w:abstractNumId w:val="5"/>
  </w:num>
  <w:num w:numId="5">
    <w:abstractNumId w:val="8"/>
  </w:num>
  <w:num w:numId="6">
    <w:abstractNumId w:val="6"/>
  </w:num>
  <w:num w:numId="7">
    <w:abstractNumId w:val="7"/>
  </w:num>
  <w:num w:numId="8">
    <w:abstractNumId w:val="1"/>
  </w:num>
  <w:num w:numId="9">
    <w:abstractNumId w:val="10"/>
  </w:num>
  <w:num w:numId="10">
    <w:abstractNumId w:val="3"/>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proofState w:spelling="clean" w:grammar="clean"/>
  <w:defaultTabStop w:val="708"/>
  <w:hyphenationZone w:val="425"/>
  <w:characterSpacingControl w:val="doNotCompress"/>
  <w:compat/>
  <w:rsids>
    <w:rsidRoot w:val="00E708EF"/>
    <w:rsid w:val="00005A79"/>
    <w:rsid w:val="0001089A"/>
    <w:rsid w:val="00014991"/>
    <w:rsid w:val="00020A64"/>
    <w:rsid w:val="000221ED"/>
    <w:rsid w:val="00033465"/>
    <w:rsid w:val="000423AE"/>
    <w:rsid w:val="00042717"/>
    <w:rsid w:val="00050738"/>
    <w:rsid w:val="00055CB3"/>
    <w:rsid w:val="00057DDC"/>
    <w:rsid w:val="00085003"/>
    <w:rsid w:val="0009168A"/>
    <w:rsid w:val="000968F7"/>
    <w:rsid w:val="000A0A30"/>
    <w:rsid w:val="000A2071"/>
    <w:rsid w:val="000A3729"/>
    <w:rsid w:val="000A453D"/>
    <w:rsid w:val="000A7509"/>
    <w:rsid w:val="000B75B9"/>
    <w:rsid w:val="000C6B3B"/>
    <w:rsid w:val="000D0E46"/>
    <w:rsid w:val="000D3C3D"/>
    <w:rsid w:val="000D619F"/>
    <w:rsid w:val="000E639F"/>
    <w:rsid w:val="000E70FB"/>
    <w:rsid w:val="000F5C8D"/>
    <w:rsid w:val="00103D2F"/>
    <w:rsid w:val="00105E73"/>
    <w:rsid w:val="00107032"/>
    <w:rsid w:val="00112542"/>
    <w:rsid w:val="0012038B"/>
    <w:rsid w:val="00130953"/>
    <w:rsid w:val="001461BB"/>
    <w:rsid w:val="001510E6"/>
    <w:rsid w:val="00157D8C"/>
    <w:rsid w:val="00166C18"/>
    <w:rsid w:val="001759A8"/>
    <w:rsid w:val="00185563"/>
    <w:rsid w:val="0018580C"/>
    <w:rsid w:val="00192BFD"/>
    <w:rsid w:val="001945AB"/>
    <w:rsid w:val="00195414"/>
    <w:rsid w:val="001A210C"/>
    <w:rsid w:val="001A2D47"/>
    <w:rsid w:val="001A529A"/>
    <w:rsid w:val="001C522A"/>
    <w:rsid w:val="001D195B"/>
    <w:rsid w:val="001D3E20"/>
    <w:rsid w:val="001E4811"/>
    <w:rsid w:val="001F2CFB"/>
    <w:rsid w:val="002079AB"/>
    <w:rsid w:val="00210C3F"/>
    <w:rsid w:val="00213D20"/>
    <w:rsid w:val="0021617D"/>
    <w:rsid w:val="0021658B"/>
    <w:rsid w:val="002348DA"/>
    <w:rsid w:val="002353D3"/>
    <w:rsid w:val="002371F8"/>
    <w:rsid w:val="00240390"/>
    <w:rsid w:val="00247BDA"/>
    <w:rsid w:val="00252498"/>
    <w:rsid w:val="00263B27"/>
    <w:rsid w:val="00280251"/>
    <w:rsid w:val="002915FF"/>
    <w:rsid w:val="002A1B1C"/>
    <w:rsid w:val="002A4521"/>
    <w:rsid w:val="002B0B37"/>
    <w:rsid w:val="002B6388"/>
    <w:rsid w:val="002C0ED5"/>
    <w:rsid w:val="002C1423"/>
    <w:rsid w:val="002D31D3"/>
    <w:rsid w:val="002D469F"/>
    <w:rsid w:val="002D4CF6"/>
    <w:rsid w:val="002D61CC"/>
    <w:rsid w:val="002D655C"/>
    <w:rsid w:val="002D6828"/>
    <w:rsid w:val="002E09B4"/>
    <w:rsid w:val="002F5034"/>
    <w:rsid w:val="003059D3"/>
    <w:rsid w:val="003071D8"/>
    <w:rsid w:val="00316281"/>
    <w:rsid w:val="0032367A"/>
    <w:rsid w:val="00333028"/>
    <w:rsid w:val="00337322"/>
    <w:rsid w:val="00343267"/>
    <w:rsid w:val="00354E5E"/>
    <w:rsid w:val="00375722"/>
    <w:rsid w:val="003932FC"/>
    <w:rsid w:val="00393641"/>
    <w:rsid w:val="00394519"/>
    <w:rsid w:val="00394B25"/>
    <w:rsid w:val="00394E23"/>
    <w:rsid w:val="003B09B0"/>
    <w:rsid w:val="003B0BE7"/>
    <w:rsid w:val="003B2AA2"/>
    <w:rsid w:val="003B61BC"/>
    <w:rsid w:val="003C7964"/>
    <w:rsid w:val="003D151E"/>
    <w:rsid w:val="003E6EC8"/>
    <w:rsid w:val="003F72B4"/>
    <w:rsid w:val="00401C3B"/>
    <w:rsid w:val="004071ED"/>
    <w:rsid w:val="00413435"/>
    <w:rsid w:val="00415266"/>
    <w:rsid w:val="0042400B"/>
    <w:rsid w:val="00435A6D"/>
    <w:rsid w:val="004447BC"/>
    <w:rsid w:val="00444DBF"/>
    <w:rsid w:val="00453A52"/>
    <w:rsid w:val="00455462"/>
    <w:rsid w:val="004601C1"/>
    <w:rsid w:val="00460F0F"/>
    <w:rsid w:val="00474BF8"/>
    <w:rsid w:val="00495014"/>
    <w:rsid w:val="00495D2A"/>
    <w:rsid w:val="00496FBE"/>
    <w:rsid w:val="004A5427"/>
    <w:rsid w:val="004A6D71"/>
    <w:rsid w:val="004B5DEC"/>
    <w:rsid w:val="004B5E22"/>
    <w:rsid w:val="004C6898"/>
    <w:rsid w:val="004D1F36"/>
    <w:rsid w:val="004D5F55"/>
    <w:rsid w:val="004E14BF"/>
    <w:rsid w:val="004E3B31"/>
    <w:rsid w:val="004E4092"/>
    <w:rsid w:val="005032D3"/>
    <w:rsid w:val="00504CC1"/>
    <w:rsid w:val="005245DF"/>
    <w:rsid w:val="005404F3"/>
    <w:rsid w:val="00542CD6"/>
    <w:rsid w:val="00551C4F"/>
    <w:rsid w:val="005619B0"/>
    <w:rsid w:val="00563037"/>
    <w:rsid w:val="0057403B"/>
    <w:rsid w:val="00581D97"/>
    <w:rsid w:val="0059634E"/>
    <w:rsid w:val="00596C1D"/>
    <w:rsid w:val="005A362A"/>
    <w:rsid w:val="005A44E0"/>
    <w:rsid w:val="005A7391"/>
    <w:rsid w:val="005C1C71"/>
    <w:rsid w:val="005C37DD"/>
    <w:rsid w:val="005F1530"/>
    <w:rsid w:val="005F3CB0"/>
    <w:rsid w:val="005F4469"/>
    <w:rsid w:val="005F6A52"/>
    <w:rsid w:val="00600360"/>
    <w:rsid w:val="00600686"/>
    <w:rsid w:val="00605F2D"/>
    <w:rsid w:val="00631F25"/>
    <w:rsid w:val="00640807"/>
    <w:rsid w:val="00644D5E"/>
    <w:rsid w:val="00646564"/>
    <w:rsid w:val="00654908"/>
    <w:rsid w:val="006572B8"/>
    <w:rsid w:val="0067083F"/>
    <w:rsid w:val="00672540"/>
    <w:rsid w:val="00672544"/>
    <w:rsid w:val="00672D7C"/>
    <w:rsid w:val="00681EC7"/>
    <w:rsid w:val="006843A3"/>
    <w:rsid w:val="00686047"/>
    <w:rsid w:val="00686CE4"/>
    <w:rsid w:val="006A3AA6"/>
    <w:rsid w:val="006B4879"/>
    <w:rsid w:val="006C5115"/>
    <w:rsid w:val="006C5DE7"/>
    <w:rsid w:val="006C78D5"/>
    <w:rsid w:val="006C7F7E"/>
    <w:rsid w:val="006D1FBB"/>
    <w:rsid w:val="006E2C2F"/>
    <w:rsid w:val="006E45D6"/>
    <w:rsid w:val="006F2E8D"/>
    <w:rsid w:val="006F46F0"/>
    <w:rsid w:val="006F47D6"/>
    <w:rsid w:val="007105CF"/>
    <w:rsid w:val="007176CE"/>
    <w:rsid w:val="00721CAD"/>
    <w:rsid w:val="00722791"/>
    <w:rsid w:val="00732FE0"/>
    <w:rsid w:val="007434C8"/>
    <w:rsid w:val="00751F72"/>
    <w:rsid w:val="0076126E"/>
    <w:rsid w:val="00765E2B"/>
    <w:rsid w:val="007665D9"/>
    <w:rsid w:val="00767EE6"/>
    <w:rsid w:val="007755FE"/>
    <w:rsid w:val="00785F00"/>
    <w:rsid w:val="00792046"/>
    <w:rsid w:val="00796617"/>
    <w:rsid w:val="007A40F3"/>
    <w:rsid w:val="007A69F4"/>
    <w:rsid w:val="007B43C4"/>
    <w:rsid w:val="007B4F23"/>
    <w:rsid w:val="007C1FA6"/>
    <w:rsid w:val="007D4C1F"/>
    <w:rsid w:val="007E0657"/>
    <w:rsid w:val="007E4D27"/>
    <w:rsid w:val="008006D1"/>
    <w:rsid w:val="00805417"/>
    <w:rsid w:val="00813CD4"/>
    <w:rsid w:val="00821F00"/>
    <w:rsid w:val="00821FD9"/>
    <w:rsid w:val="00823600"/>
    <w:rsid w:val="008407E9"/>
    <w:rsid w:val="00855CFF"/>
    <w:rsid w:val="00860262"/>
    <w:rsid w:val="00860DE9"/>
    <w:rsid w:val="00870E91"/>
    <w:rsid w:val="00872947"/>
    <w:rsid w:val="00880E3F"/>
    <w:rsid w:val="008811DE"/>
    <w:rsid w:val="008814A2"/>
    <w:rsid w:val="00885287"/>
    <w:rsid w:val="00885593"/>
    <w:rsid w:val="00886AA9"/>
    <w:rsid w:val="00890E84"/>
    <w:rsid w:val="008967E1"/>
    <w:rsid w:val="00897987"/>
    <w:rsid w:val="008A688D"/>
    <w:rsid w:val="008B485D"/>
    <w:rsid w:val="008C0646"/>
    <w:rsid w:val="008C5D5E"/>
    <w:rsid w:val="008D23D5"/>
    <w:rsid w:val="008D3804"/>
    <w:rsid w:val="008E441D"/>
    <w:rsid w:val="008E5441"/>
    <w:rsid w:val="008F788A"/>
    <w:rsid w:val="009107AA"/>
    <w:rsid w:val="009207EC"/>
    <w:rsid w:val="00931601"/>
    <w:rsid w:val="009332F2"/>
    <w:rsid w:val="0093713B"/>
    <w:rsid w:val="00940648"/>
    <w:rsid w:val="00942403"/>
    <w:rsid w:val="00950AAF"/>
    <w:rsid w:val="009558D6"/>
    <w:rsid w:val="00956549"/>
    <w:rsid w:val="00956B3F"/>
    <w:rsid w:val="00967EAB"/>
    <w:rsid w:val="0097112C"/>
    <w:rsid w:val="009748E1"/>
    <w:rsid w:val="0098486C"/>
    <w:rsid w:val="009A676B"/>
    <w:rsid w:val="009B1D5C"/>
    <w:rsid w:val="009C1158"/>
    <w:rsid w:val="009C19B1"/>
    <w:rsid w:val="009D08A9"/>
    <w:rsid w:val="009D08B6"/>
    <w:rsid w:val="009D4D7A"/>
    <w:rsid w:val="009D7BA5"/>
    <w:rsid w:val="009E5C65"/>
    <w:rsid w:val="009F163C"/>
    <w:rsid w:val="009F32D4"/>
    <w:rsid w:val="009F55B5"/>
    <w:rsid w:val="009F6CD2"/>
    <w:rsid w:val="00A26D62"/>
    <w:rsid w:val="00A30C81"/>
    <w:rsid w:val="00A3447F"/>
    <w:rsid w:val="00A377FB"/>
    <w:rsid w:val="00A40331"/>
    <w:rsid w:val="00A414C6"/>
    <w:rsid w:val="00A42C9E"/>
    <w:rsid w:val="00A47384"/>
    <w:rsid w:val="00A47F1B"/>
    <w:rsid w:val="00A51A8A"/>
    <w:rsid w:val="00A77030"/>
    <w:rsid w:val="00A84EBA"/>
    <w:rsid w:val="00AA2848"/>
    <w:rsid w:val="00AB16E3"/>
    <w:rsid w:val="00AC1B2A"/>
    <w:rsid w:val="00AD66F7"/>
    <w:rsid w:val="00AD68BF"/>
    <w:rsid w:val="00AE126A"/>
    <w:rsid w:val="00B3276E"/>
    <w:rsid w:val="00B42E58"/>
    <w:rsid w:val="00B62529"/>
    <w:rsid w:val="00B63E19"/>
    <w:rsid w:val="00B72AF2"/>
    <w:rsid w:val="00B76ED1"/>
    <w:rsid w:val="00B856F0"/>
    <w:rsid w:val="00B91F28"/>
    <w:rsid w:val="00B92312"/>
    <w:rsid w:val="00B970F9"/>
    <w:rsid w:val="00BA107C"/>
    <w:rsid w:val="00BA6CB2"/>
    <w:rsid w:val="00BA7120"/>
    <w:rsid w:val="00BC3E74"/>
    <w:rsid w:val="00BC78D4"/>
    <w:rsid w:val="00BD039A"/>
    <w:rsid w:val="00BD1518"/>
    <w:rsid w:val="00BD40B6"/>
    <w:rsid w:val="00BE057B"/>
    <w:rsid w:val="00BE1E61"/>
    <w:rsid w:val="00BF0B6C"/>
    <w:rsid w:val="00C01F74"/>
    <w:rsid w:val="00C066AE"/>
    <w:rsid w:val="00C06FEA"/>
    <w:rsid w:val="00C10DAF"/>
    <w:rsid w:val="00C11B39"/>
    <w:rsid w:val="00C15343"/>
    <w:rsid w:val="00C15E11"/>
    <w:rsid w:val="00C23513"/>
    <w:rsid w:val="00C37A98"/>
    <w:rsid w:val="00C457D2"/>
    <w:rsid w:val="00C46F1E"/>
    <w:rsid w:val="00C57C37"/>
    <w:rsid w:val="00C65EE3"/>
    <w:rsid w:val="00C67C0B"/>
    <w:rsid w:val="00C743C6"/>
    <w:rsid w:val="00C80172"/>
    <w:rsid w:val="00C92215"/>
    <w:rsid w:val="00C94CC4"/>
    <w:rsid w:val="00CA494A"/>
    <w:rsid w:val="00CB2DB3"/>
    <w:rsid w:val="00CC436C"/>
    <w:rsid w:val="00CC5DBE"/>
    <w:rsid w:val="00CD0BEB"/>
    <w:rsid w:val="00CD6D1E"/>
    <w:rsid w:val="00CE0317"/>
    <w:rsid w:val="00CE13EB"/>
    <w:rsid w:val="00CE3160"/>
    <w:rsid w:val="00CE42C3"/>
    <w:rsid w:val="00CE64C9"/>
    <w:rsid w:val="00CF6FDA"/>
    <w:rsid w:val="00D03347"/>
    <w:rsid w:val="00D058E0"/>
    <w:rsid w:val="00D158FB"/>
    <w:rsid w:val="00D23684"/>
    <w:rsid w:val="00D369A3"/>
    <w:rsid w:val="00D512B7"/>
    <w:rsid w:val="00D60B89"/>
    <w:rsid w:val="00D6166A"/>
    <w:rsid w:val="00D77753"/>
    <w:rsid w:val="00D80071"/>
    <w:rsid w:val="00D81177"/>
    <w:rsid w:val="00D87C86"/>
    <w:rsid w:val="00D90046"/>
    <w:rsid w:val="00D9573D"/>
    <w:rsid w:val="00DA395C"/>
    <w:rsid w:val="00DB14A8"/>
    <w:rsid w:val="00DC1C34"/>
    <w:rsid w:val="00DD5F93"/>
    <w:rsid w:val="00DE61E6"/>
    <w:rsid w:val="00E14A00"/>
    <w:rsid w:val="00E16F92"/>
    <w:rsid w:val="00E30D35"/>
    <w:rsid w:val="00E35BCD"/>
    <w:rsid w:val="00E47068"/>
    <w:rsid w:val="00E47555"/>
    <w:rsid w:val="00E502AB"/>
    <w:rsid w:val="00E67948"/>
    <w:rsid w:val="00E708EF"/>
    <w:rsid w:val="00E72291"/>
    <w:rsid w:val="00E736C4"/>
    <w:rsid w:val="00E74308"/>
    <w:rsid w:val="00E81287"/>
    <w:rsid w:val="00E82565"/>
    <w:rsid w:val="00E9148F"/>
    <w:rsid w:val="00E94BF3"/>
    <w:rsid w:val="00EB0CAC"/>
    <w:rsid w:val="00EB2348"/>
    <w:rsid w:val="00EB3915"/>
    <w:rsid w:val="00EB465E"/>
    <w:rsid w:val="00EB6185"/>
    <w:rsid w:val="00EC1F0F"/>
    <w:rsid w:val="00EC4647"/>
    <w:rsid w:val="00ED361A"/>
    <w:rsid w:val="00ED720E"/>
    <w:rsid w:val="00EE385E"/>
    <w:rsid w:val="00EE440F"/>
    <w:rsid w:val="00EE6D2E"/>
    <w:rsid w:val="00EE7212"/>
    <w:rsid w:val="00EF5DC5"/>
    <w:rsid w:val="00F02126"/>
    <w:rsid w:val="00F06B52"/>
    <w:rsid w:val="00F07EA4"/>
    <w:rsid w:val="00F14869"/>
    <w:rsid w:val="00F2452D"/>
    <w:rsid w:val="00F30FFE"/>
    <w:rsid w:val="00F373DA"/>
    <w:rsid w:val="00F461BE"/>
    <w:rsid w:val="00F6728F"/>
    <w:rsid w:val="00F67894"/>
    <w:rsid w:val="00F67C05"/>
    <w:rsid w:val="00F84277"/>
    <w:rsid w:val="00F908AE"/>
    <w:rsid w:val="00F91AC3"/>
    <w:rsid w:val="00FC26BE"/>
    <w:rsid w:val="00FE0B2E"/>
    <w:rsid w:val="00FE487F"/>
    <w:rsid w:val="00FE4ECC"/>
    <w:rsid w:val="00FE535F"/>
    <w:rsid w:val="00FF193D"/>
    <w:rsid w:val="00FF395D"/>
    <w:rsid w:val="00FF7C7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FD9"/>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856F0"/>
    <w:pPr>
      <w:ind w:left="720"/>
      <w:contextualSpacing/>
    </w:pPr>
  </w:style>
  <w:style w:type="paragraph" w:styleId="Textodeglobo">
    <w:name w:val="Balloon Text"/>
    <w:basedOn w:val="Normal"/>
    <w:link w:val="TextodegloboCar"/>
    <w:uiPriority w:val="99"/>
    <w:semiHidden/>
    <w:unhideWhenUsed/>
    <w:rsid w:val="004E409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E4092"/>
    <w:rPr>
      <w:rFonts w:ascii="Tahoma" w:hAnsi="Tahoma" w:cs="Tahoma"/>
      <w:sz w:val="16"/>
      <w:szCs w:val="16"/>
    </w:rPr>
  </w:style>
  <w:style w:type="character" w:styleId="Hipervnculo">
    <w:name w:val="Hyperlink"/>
    <w:basedOn w:val="Fuentedeprrafopredeter"/>
    <w:uiPriority w:val="99"/>
    <w:unhideWhenUsed/>
    <w:rsid w:val="00D369A3"/>
    <w:rPr>
      <w:color w:val="0000FF" w:themeColor="hyperlink"/>
      <w:u w:val="single"/>
    </w:rPr>
  </w:style>
  <w:style w:type="character" w:customStyle="1" w:styleId="code1">
    <w:name w:val="code1"/>
    <w:basedOn w:val="Fuentedeprrafopredeter"/>
    <w:rsid w:val="00BD1518"/>
    <w:rPr>
      <w:rFonts w:ascii="Verdana" w:hAnsi="Verdana" w:hint="default"/>
      <w:b w:val="0"/>
      <w:bCs w:val="0"/>
      <w:strike w:val="0"/>
      <w:dstrike w:val="0"/>
      <w:color w:val="666666"/>
      <w:sz w:val="16"/>
      <w:szCs w:val="16"/>
      <w:u w:val="none"/>
      <w:effect w:val="none"/>
    </w:rPr>
  </w:style>
  <w:style w:type="table" w:styleId="Tablaconcuadrcula">
    <w:name w:val="Table Grid"/>
    <w:basedOn w:val="Tablanormal"/>
    <w:uiPriority w:val="59"/>
    <w:rsid w:val="00B72A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06978769">
      <w:bodyDiv w:val="1"/>
      <w:marLeft w:val="0"/>
      <w:marRight w:val="0"/>
      <w:marTop w:val="0"/>
      <w:marBottom w:val="0"/>
      <w:divBdr>
        <w:top w:val="none" w:sz="0" w:space="0" w:color="auto"/>
        <w:left w:val="none" w:sz="0" w:space="0" w:color="auto"/>
        <w:bottom w:val="none" w:sz="0" w:space="0" w:color="auto"/>
        <w:right w:val="none" w:sz="0" w:space="0" w:color="auto"/>
      </w:divBdr>
      <w:divsChild>
        <w:div w:id="530722882">
          <w:marLeft w:val="249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3</Pages>
  <Words>306</Words>
  <Characters>1683</Characters>
  <Application>Microsoft Office Word</Application>
  <DocSecurity>0</DocSecurity>
  <Lines>14</Lines>
  <Paragraphs>3</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19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9</cp:revision>
  <dcterms:created xsi:type="dcterms:W3CDTF">2010-01-05T01:58:00Z</dcterms:created>
  <dcterms:modified xsi:type="dcterms:W3CDTF">2010-01-07T01:14:00Z</dcterms:modified>
</cp:coreProperties>
</file>